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05A31" w:rsidRDefault="00205A31" w:rsidP="00253AB2">
      <w:pPr>
        <w:pStyle w:val="3"/>
        <w:rPr>
          <w:rFonts w:ascii="標楷體" w:eastAsia="標楷體" w:hAnsi="標楷體"/>
          <w:b w:val="0"/>
          <w:color w:val="000000" w:themeColor="text1"/>
          <w:sz w:val="28"/>
          <w:szCs w:val="28"/>
        </w:rPr>
      </w:pPr>
      <w:r>
        <w:rPr>
          <w:rFonts w:ascii="標楷體" w:eastAsia="標楷體" w:hAnsi="標楷體" w:hint="eastAsia"/>
          <w:color w:val="000000" w:themeColor="text1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591"/>
        <w:gridCol w:w="1387"/>
        <w:gridCol w:w="1140"/>
        <w:gridCol w:w="1141"/>
      </w:tblGrid>
      <w:tr w:rsidR="00205A31" w:rsidTr="007E37D3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tc>
          <w:tcPr>
            <w:tcW w:w="238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pStyle w:val="31"/>
              <w:rPr>
                <w:color w:val="000000" w:themeColor="text1"/>
              </w:rPr>
            </w:pPr>
            <w:hyperlink r:id="rId4" w:anchor="秘書室目錄" w:history="1">
              <w:bookmarkStart w:id="0" w:name="_Toc99130286"/>
              <w:bookmarkStart w:id="1" w:name="_Toc92798274"/>
              <w:bookmarkStart w:id="2" w:name="_Toc161926641"/>
              <w:r>
                <w:rPr>
                  <w:rStyle w:val="a3"/>
                  <w:rFonts w:hint="eastAsia"/>
                </w:rPr>
                <w:t>1150-004</w:t>
              </w:r>
              <w:bookmarkStart w:id="3" w:name="慶典辦理"/>
              <w:r>
                <w:rPr>
                  <w:rStyle w:val="a3"/>
                  <w:rFonts w:hint="eastAsia"/>
                </w:rPr>
                <w:t>慶典辦理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72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</w:t>
            </w:r>
          </w:p>
        </w:tc>
      </w:tr>
      <w:tr w:rsidR="00205A31" w:rsidTr="007E37D3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制訂/修訂內容</w:t>
            </w: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制/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205A31" w:rsidTr="007E37D3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5A31" w:rsidRDefault="00205A31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  <w:p w:rsidR="00205A31" w:rsidRDefault="00205A31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新訂</w:t>
            </w:r>
          </w:p>
          <w:p w:rsidR="00205A31" w:rsidRDefault="00205A31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0.3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林郁忻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205A31" w:rsidTr="007E37D3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05A31" w:rsidRDefault="00205A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修正原因：應內稽委員要求增加控制點。</w:t>
            </w:r>
          </w:p>
          <w:p w:rsidR="00205A31" w:rsidRDefault="00205A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修正處：修正流程圖。</w:t>
            </w: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2.3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林郁忻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205A31" w:rsidTr="007E37D3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A31" w:rsidRDefault="00205A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修正原因：</w:t>
            </w:r>
          </w:p>
          <w:p w:rsidR="00205A31" w:rsidRDefault="00205A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修正處：流程圖增加控制點。</w:t>
            </w:r>
          </w:p>
          <w:p w:rsidR="00205A31" w:rsidRDefault="00205A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3.4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林郁忻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205A31" w:rsidTr="007E37D3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4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05A31" w:rsidRDefault="00205A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修正原因：依內控小組決議進行文字統一修訂。</w:t>
            </w:r>
          </w:p>
          <w:p w:rsidR="00205A31" w:rsidRDefault="00205A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205A31" w:rsidRDefault="00205A3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流程圖文字。</w:t>
            </w:r>
          </w:p>
          <w:p w:rsidR="00205A31" w:rsidRDefault="00205A3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作業程序修改2.1.文字說明及新增2.2.，原條次2.2.-2.8.順修為2.3.-2.9.。</w:t>
            </w: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林郁忻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</w:tbl>
    <w:p w:rsidR="00205A31" w:rsidRDefault="00205A31" w:rsidP="007E37D3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5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6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205A31" w:rsidRDefault="00205A31" w:rsidP="007E37D3">
      <w:pPr>
        <w:widowControl/>
        <w:rPr>
          <w:color w:val="000000" w:themeColor="text1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57E0C0A" wp14:editId="2FA0D0D2">
                <wp:simplePos x="0" y="0"/>
                <wp:positionH relativeFrom="column">
                  <wp:posOffset>4286885</wp:posOffset>
                </wp:positionH>
                <wp:positionV relativeFrom="page">
                  <wp:posOffset>9293860</wp:posOffset>
                </wp:positionV>
                <wp:extent cx="2057400" cy="571500"/>
                <wp:effectExtent l="0" t="0" r="0" b="0"/>
                <wp:wrapNone/>
                <wp:docPr id="650" name="文字方塊 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05A31" w:rsidRDefault="00205A31" w:rsidP="007E37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6.01.11</w:t>
                            </w:r>
                          </w:p>
                          <w:p w:rsidR="00205A31" w:rsidRDefault="00205A31" w:rsidP="007E37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57E0C0A" id="_x0000_t202" coordsize="21600,21600" o:spt="202" path="m,l,21600r21600,l21600,xe">
                <v:stroke joinstyle="miter"/>
                <v:path gradientshapeok="t" o:connecttype="rect"/>
              </v:shapetype>
              <v:shape id="文字方塊 650" o:spid="_x0000_s1026" type="#_x0000_t202" style="position:absolute;margin-left:337.55pt;margin-top:731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" fillcolor="white [3201]" stroked="f" strokeweight="1pt">
                <v:textbox>
                  <w:txbxContent>
                    <w:p w:rsidR="00205A31" w:rsidRDefault="00205A31" w:rsidP="007E37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6.01.11</w:t>
                      </w:r>
                    </w:p>
                    <w:p w:rsidR="00205A31" w:rsidRDefault="00205A31" w:rsidP="007E37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Fonts w:ascii="標楷體" w:eastAsia="標楷體" w:hAnsi="標楷體" w:hint="eastAsia"/>
          <w:color w:val="000000" w:themeColor="text1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61"/>
        <w:gridCol w:w="2006"/>
        <w:gridCol w:w="1262"/>
        <w:gridCol w:w="1262"/>
        <w:gridCol w:w="1275"/>
      </w:tblGrid>
      <w:tr w:rsidR="00205A31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bCs/>
                <w:color w:val="000000" w:themeColor="text1"/>
              </w:rPr>
              <w:br w:type="page"/>
            </w:r>
            <w:r>
              <w:rPr>
                <w:rFonts w:ascii="標楷體" w:eastAsia="標楷體" w:hAnsi="標楷體" w:hint="eastAsia"/>
                <w:b/>
                <w:bCs/>
                <w:color w:val="000000" w:themeColor="text1"/>
              </w:rPr>
              <w:br w:type="page"/>
            </w:r>
            <w:r>
              <w:rPr>
                <w:rFonts w:ascii="標楷體" w:eastAsia="標楷體" w:hAnsi="標楷體" w:hint="eastAsia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205A31" w:rsidTr="007E37D3">
        <w:tc>
          <w:tcPr>
            <w:tcW w:w="20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文件名稱</w:t>
            </w:r>
          </w:p>
        </w:tc>
        <w:tc>
          <w:tcPr>
            <w:tcW w:w="10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制訂單位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文件編號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版本/</w:t>
            </w:r>
          </w:p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制訂日期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頁數</w:t>
            </w:r>
          </w:p>
        </w:tc>
      </w:tr>
      <w:tr w:rsidR="00205A31" w:rsidTr="007E37D3">
        <w:tc>
          <w:tcPr>
            <w:tcW w:w="202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</w:rPr>
              <w:t>慶典辦理</w:t>
            </w:r>
          </w:p>
        </w:tc>
        <w:tc>
          <w:tcPr>
            <w:tcW w:w="102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4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/</w:t>
            </w:r>
          </w:p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1.11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第1頁/</w:t>
            </w:r>
          </w:p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共2頁</w:t>
            </w:r>
          </w:p>
        </w:tc>
      </w:tr>
    </w:tbl>
    <w:p w:rsidR="00205A31" w:rsidRDefault="00205A31" w:rsidP="007E37D3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7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8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205A31" w:rsidRDefault="00205A31" w:rsidP="007E37D3">
      <w:pPr>
        <w:autoSpaceDE w:val="0"/>
        <w:spacing w:before="100" w:beforeAutospacing="1"/>
        <w:jc w:val="both"/>
        <w:textAlignment w:val="baseline"/>
        <w:rPr>
          <w:b/>
          <w:bCs/>
          <w:color w:val="000000" w:themeColor="text1"/>
        </w:rPr>
      </w:pPr>
      <w:r>
        <w:rPr>
          <w:rFonts w:ascii="標楷體" w:eastAsia="標楷體" w:hAnsi="標楷體" w:hint="eastAsia"/>
          <w:b/>
          <w:bCs/>
          <w:color w:val="000000" w:themeColor="text1"/>
        </w:rPr>
        <w:t>1.流程圖：</w:t>
      </w:r>
    </w:p>
    <w:p w:rsidR="00205A31" w:rsidRDefault="00205A31" w:rsidP="007E37D3">
      <w:pPr>
        <w:ind w:leftChars="-59" w:hangingChars="59" w:hanging="142"/>
        <w:jc w:val="center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object w:dxaOrig="9915" w:dyaOrig="11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55pt" o:ole="">
            <v:imagedata r:id="rId9" o:title=""/>
          </v:shape>
          <o:OLEObject Type="Embed" ProgID="Visio.Drawing.11" ShapeID="_x0000_i1025" DrawAspect="Content" ObjectID="_1773579696" r:id="rId10"/>
        </w:object>
      </w:r>
    </w:p>
    <w:p w:rsidR="00205A31" w:rsidRDefault="00205A31" w:rsidP="007E37D3">
      <w:pPr>
        <w:ind w:leftChars="-59" w:hangingChars="59" w:hanging="142"/>
        <w:jc w:val="center"/>
        <w:rPr>
          <w:rFonts w:ascii="標楷體" w:eastAsia="標楷體" w:hAnsi="標楷體"/>
          <w:color w:val="000000" w:themeColor="text1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61"/>
        <w:gridCol w:w="2006"/>
        <w:gridCol w:w="1262"/>
        <w:gridCol w:w="1262"/>
        <w:gridCol w:w="1275"/>
      </w:tblGrid>
      <w:tr w:rsidR="00205A31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bCs/>
                <w:color w:val="000000" w:themeColor="text1"/>
              </w:rPr>
              <w:br w:type="page"/>
            </w:r>
            <w:r>
              <w:rPr>
                <w:rFonts w:ascii="標楷體" w:eastAsia="標楷體" w:hAnsi="標楷體" w:hint="eastAsia"/>
                <w:b/>
                <w:bCs/>
                <w:color w:val="000000" w:themeColor="text1"/>
              </w:rPr>
              <w:br w:type="page"/>
            </w:r>
            <w:r>
              <w:rPr>
                <w:rFonts w:ascii="標楷體" w:eastAsia="標楷體" w:hAnsi="標楷體" w:hint="eastAsia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205A31" w:rsidTr="007E37D3">
        <w:tc>
          <w:tcPr>
            <w:tcW w:w="20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文件名稱</w:t>
            </w:r>
          </w:p>
        </w:tc>
        <w:tc>
          <w:tcPr>
            <w:tcW w:w="10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制訂單位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文件編號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版本/</w:t>
            </w:r>
          </w:p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制訂日期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頁數</w:t>
            </w:r>
          </w:p>
        </w:tc>
      </w:tr>
      <w:tr w:rsidR="00205A31" w:rsidTr="007E37D3">
        <w:tc>
          <w:tcPr>
            <w:tcW w:w="202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</w:rPr>
              <w:t>慶典辦理</w:t>
            </w:r>
          </w:p>
        </w:tc>
        <w:tc>
          <w:tcPr>
            <w:tcW w:w="102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4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/</w:t>
            </w:r>
          </w:p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1.11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第2頁/</w:t>
            </w:r>
          </w:p>
          <w:p w:rsidR="00205A31" w:rsidRDefault="00205A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共2頁</w:t>
            </w:r>
          </w:p>
        </w:tc>
      </w:tr>
    </w:tbl>
    <w:p w:rsidR="00205A31" w:rsidRDefault="00205A31" w:rsidP="007E37D3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1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2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205A31" w:rsidRDefault="00205A31" w:rsidP="007E37D3">
      <w:pPr>
        <w:autoSpaceDE w:val="0"/>
        <w:spacing w:before="100" w:beforeAutospacing="1"/>
        <w:jc w:val="both"/>
        <w:textAlignment w:val="baseline"/>
        <w:rPr>
          <w:b/>
          <w:bCs/>
          <w:color w:val="000000" w:themeColor="text1"/>
        </w:rPr>
      </w:pPr>
      <w:r>
        <w:rPr>
          <w:rFonts w:ascii="標楷體" w:eastAsia="標楷體" w:hAnsi="標楷體" w:hint="eastAsia"/>
          <w:b/>
          <w:bCs/>
          <w:color w:val="000000" w:themeColor="text1"/>
        </w:rPr>
        <w:t>2.作業程序：</w:t>
      </w:r>
    </w:p>
    <w:p w:rsidR="00205A31" w:rsidRDefault="00205A31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1.辦理慶典活動前，依活動規模大小籌組相關工作小組，研擬相關活動項目及內容。</w:t>
      </w:r>
    </w:p>
    <w:p w:rsidR="00205A31" w:rsidRDefault="00205A31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2.擬訂活動實施計畫，並簽請校長核定後辦理。</w:t>
      </w:r>
    </w:p>
    <w:p w:rsidR="00205A31" w:rsidRDefault="00205A31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3.召開工作籌備會議，說明活動內容及協助項目。</w:t>
      </w:r>
    </w:p>
    <w:p w:rsidR="00205A31" w:rsidRDefault="00205A31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4.於籌備會後公告活動人員配置及分組分工表，讓參與人員了解活動中分配之工作及負責之業務範圍。</w:t>
      </w:r>
    </w:p>
    <w:p w:rsidR="00205A31" w:rsidRDefault="00205A31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5.各分組人員依分工表內容進行作業。</w:t>
      </w:r>
    </w:p>
    <w:p w:rsidR="00205A31" w:rsidRDefault="00205A31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6.於典禮前舉行預演，以確保典禮可依計畫進行。</w:t>
      </w:r>
    </w:p>
    <w:p w:rsidR="00205A31" w:rsidRDefault="00205A31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7.舉行典禮。</w:t>
      </w:r>
    </w:p>
    <w:p w:rsidR="00205A31" w:rsidRDefault="00205A31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8.於活動結束後辦理相關經費核銷事宜。</w:t>
      </w:r>
    </w:p>
    <w:p w:rsidR="00205A31" w:rsidRDefault="00205A31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9.活動結案。</w:t>
      </w:r>
    </w:p>
    <w:p w:rsidR="00205A31" w:rsidRDefault="00205A31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>
        <w:rPr>
          <w:rFonts w:ascii="標楷體" w:eastAsia="標楷體" w:hAnsi="標楷體" w:hint="eastAsia"/>
          <w:b/>
          <w:bCs/>
          <w:color w:val="000000" w:themeColor="text1"/>
        </w:rPr>
        <w:t>3.控制重點：</w:t>
      </w:r>
    </w:p>
    <w:p w:rsidR="00205A31" w:rsidRDefault="00205A31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3.1.各組人員是否依分工項目進行負責業務。</w:t>
      </w:r>
    </w:p>
    <w:p w:rsidR="00205A31" w:rsidRDefault="00205A31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3.2.是否有事前規劃之簽呈及計畫。</w:t>
      </w:r>
    </w:p>
    <w:p w:rsidR="00205A31" w:rsidRDefault="00205A31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3.3.經費核銷是否依規定辦理。</w:t>
      </w:r>
    </w:p>
    <w:p w:rsidR="00205A31" w:rsidRDefault="00205A31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>
        <w:rPr>
          <w:rFonts w:ascii="標楷體" w:eastAsia="標楷體" w:hAnsi="標楷體" w:hint="eastAsia"/>
          <w:b/>
          <w:bCs/>
          <w:color w:val="000000" w:themeColor="text1"/>
        </w:rPr>
        <w:t>4.使用表單：</w:t>
      </w:r>
    </w:p>
    <w:p w:rsidR="00205A31" w:rsidRDefault="00205A31" w:rsidP="007E37D3">
      <w:pPr>
        <w:pStyle w:val="a4"/>
        <w:tabs>
          <w:tab w:val="num" w:pos="1680"/>
        </w:tabs>
        <w:adjustRightInd/>
        <w:ind w:leftChars="0" w:left="0" w:right="0" w:firstLineChars="100" w:firstLine="240"/>
        <w:jc w:val="both"/>
        <w:rPr>
          <w:rFonts w:hAnsi="標楷體"/>
          <w:color w:val="000000" w:themeColor="text1"/>
          <w:sz w:val="24"/>
        </w:rPr>
      </w:pPr>
      <w:r>
        <w:rPr>
          <w:rFonts w:hAnsi="標楷體" w:hint="eastAsia"/>
          <w:color w:val="000000" w:themeColor="text1"/>
          <w:sz w:val="24"/>
        </w:rPr>
        <w:t>無。</w:t>
      </w:r>
    </w:p>
    <w:p w:rsidR="00205A31" w:rsidRDefault="00205A31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>
        <w:rPr>
          <w:rFonts w:ascii="標楷體" w:eastAsia="標楷體" w:hAnsi="標楷體" w:hint="eastAsia"/>
          <w:b/>
          <w:bCs/>
          <w:color w:val="000000" w:themeColor="text1"/>
        </w:rPr>
        <w:t>5.依據及相關文件：</w:t>
      </w:r>
    </w:p>
    <w:p w:rsidR="00205A31" w:rsidRDefault="00205A31" w:rsidP="007E37D3">
      <w:pPr>
        <w:ind w:leftChars="100" w:left="240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5.1.簽呈。</w:t>
      </w:r>
    </w:p>
    <w:p w:rsidR="00205A31" w:rsidRDefault="00205A31" w:rsidP="007E37D3">
      <w:pPr>
        <w:ind w:leftChars="100" w:left="240"/>
        <w:rPr>
          <w:rFonts w:ascii="標楷體" w:eastAsia="標楷體" w:hAnsi="標楷體"/>
          <w:color w:val="000000" w:themeColor="text1"/>
        </w:rPr>
      </w:pPr>
    </w:p>
    <w:p w:rsidR="00205A31" w:rsidRDefault="00205A31" w:rsidP="007E37D3">
      <w:pPr>
        <w:widowControl/>
        <w:jc w:val="center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  <w:kern w:val="0"/>
        </w:rPr>
        <w:br w:type="page"/>
      </w:r>
    </w:p>
    <w:p w:rsidR="00205A31" w:rsidRDefault="00205A31" w:rsidP="00391C55">
      <w:pPr>
        <w:sectPr w:rsidR="00205A31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8819A8" w:rsidRDefault="008819A8"/>
    <w:sectPr w:rsidR="008819A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5A31"/>
    <w:rsid w:val="00205A31"/>
    <w:rsid w:val="008819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205A3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205A31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205A31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205A3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05A31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205A31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&#20839;&#25511;-&#31192;&#26360;&#23460;(&#20840;).docx" TargetMode="External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hyperlink" Target="https://d.docs.live.net/eb2729548f9f1107/&#26700;&#38754;/&#20839;&#25511;-&#31192;&#26360;&#23460;(&#20840;).docx" TargetMode="External"/><Relationship Id="rId12" Type="http://schemas.openxmlformats.org/officeDocument/2006/relationships/hyperlink" Target="https://d.docs.live.net/eb2729548f9f1107/&#26700;&#38754;/&#20839;&#25511;-&#31192;&#26360;&#23460;(&#20840;).docx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d.docs.live.net/eb2729548f9f1107/&#26700;&#38754;/&#20839;&#25511;-&#31192;&#26360;&#23460;(&#20840;).docx" TargetMode="External"/><Relationship Id="rId11" Type="http://schemas.openxmlformats.org/officeDocument/2006/relationships/hyperlink" Target="https://d.docs.live.net/eb2729548f9f1107/&#26700;&#38754;/&#20839;&#25511;-&#31192;&#26360;&#23460;(&#20840;).docx" TargetMode="External"/><Relationship Id="rId5" Type="http://schemas.openxmlformats.org/officeDocument/2006/relationships/hyperlink" Target="https://d.docs.live.net/eb2729548f9f1107/&#26700;&#38754;/&#20839;&#25511;-&#31192;&#26360;&#23460;(&#20840;).docx" TargetMode="External"/><Relationship Id="rId10" Type="http://schemas.openxmlformats.org/officeDocument/2006/relationships/oleObject" Target="embeddings/Microsoft_Visio_2003-2010_Drawing.vsd"/><Relationship Id="rId4" Type="http://schemas.openxmlformats.org/officeDocument/2006/relationships/hyperlink" Target="https://d.docs.live.net/eb2729548f9f1107/&#26700;&#38754;/&#20839;&#25511;-&#31192;&#26360;&#23460;(&#20840;).docx" TargetMode="Externa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17</Words>
  <Characters>1239</Characters>
  <Application>Microsoft Office Word</Application>
  <DocSecurity>0</DocSecurity>
  <Lines>10</Lines>
  <Paragraphs>2</Paragraphs>
  <ScaleCrop>false</ScaleCrop>
  <Company/>
  <LinksUpToDate>false</LinksUpToDate>
  <CharactersWithSpaces>14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7:12:00Z</dcterms:created>
</cp:coreProperties>
</file>